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50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9" name="Ondertitel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nl-NL" smtClean="0"/>
              <a:t>Klik om de ondertitelstijl van het model te bewerken</a:t>
            </a:r>
            <a:endParaRPr kumimoji="0" lang="en-US"/>
          </a:p>
        </p:txBody>
      </p:sp>
      <p:sp>
        <p:nvSpPr>
          <p:cNvPr id="28" name="Tijdelijke aanduiding voor datum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17" name="Tijdelijke aanduiding voor voettekst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nl-NL"/>
          </a:p>
        </p:txBody>
      </p:sp>
      <p:sp>
        <p:nvSpPr>
          <p:cNvPr id="10" name="Rechthoek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hoek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hthoek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hthoek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hte verbindingslijn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hte verbindingslijn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Rechte verbindingslijn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Rechte verbindingslijn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Rechte verbindingslijn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Rechte verbindingslijn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hthoek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Tijdelijke aanduiding voor dianumm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8" name="Tijdelijke aanduiding voor inhoud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10" name="Tijdelijke aanduiding voor voettekst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ekop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nl-NL"/>
          </a:p>
        </p:txBody>
      </p:sp>
      <p:sp>
        <p:nvSpPr>
          <p:cNvPr id="9" name="Rechthoek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hthoek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hthoek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hoek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hte verbindingslijn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Rechte verbindingslijn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Rechte verbindingslijn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Rechte verbindingslijn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Rechte verbindingslijn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hthoek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Rechte verbindingslijn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9" name="Tijdelijke aanduiding voor inhoud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11" name="Tijdelijke aanduiding voor inhoud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11" name="Tijdelijke aanduiding voor inhoud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13" name="Tijdelijke aanduiding voor inhoud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12" name="Tijdelijke aanduiding voor tekst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nl-NL" smtClean="0"/>
              <a:t>Klik om de modelstijlen te bewerken</a:t>
            </a:r>
          </a:p>
        </p:txBody>
      </p:sp>
      <p:sp>
        <p:nvSpPr>
          <p:cNvPr id="14" name="Tijdelijke aanduiding voor tekst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nl-NL" smtClean="0"/>
              <a:t>Klik om de modelstijlen te bewerke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oud met bijsch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 verbindingslijn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nl-NL" smtClean="0"/>
              <a:t>Klik om de modelstijlen te bewerken</a:t>
            </a:r>
          </a:p>
        </p:txBody>
      </p:sp>
      <p:sp>
        <p:nvSpPr>
          <p:cNvPr id="8" name="Rechte verbindingslijn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Rechte verbindingslijn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Rechte verbindingslijn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hthoek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hte verbindingslijn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Tijdelijke aanduiding voor inhoud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nl-NL" smtClean="0"/>
              <a:t>Klik om de modelstijlen te bewerken</a:t>
            </a:r>
          </a:p>
          <a:p>
            <a:pPr lvl="1" eaLnBrk="1" latinLnBrk="0" hangingPunct="1"/>
            <a:r>
              <a:rPr lang="nl-NL" smtClean="0"/>
              <a:t>Tweede niveau</a:t>
            </a:r>
          </a:p>
          <a:p>
            <a:pPr lvl="2" eaLnBrk="1" latinLnBrk="0" hangingPunct="1"/>
            <a:r>
              <a:rPr lang="nl-NL" smtClean="0"/>
              <a:t>Derde niveau</a:t>
            </a:r>
          </a:p>
          <a:p>
            <a:pPr lvl="3" eaLnBrk="1" latinLnBrk="0" hangingPunct="1"/>
            <a:r>
              <a:rPr lang="nl-NL" smtClean="0"/>
              <a:t>Vierde niveau</a:t>
            </a:r>
          </a:p>
          <a:p>
            <a:pPr lvl="4" eaLnBrk="1" latinLnBrk="0" hangingPunct="1"/>
            <a:r>
              <a:rPr lang="nl-NL" smtClean="0"/>
              <a:t>Vijfde niveau</a:t>
            </a:r>
            <a:endParaRPr kumimoji="0" lang="en-US"/>
          </a:p>
        </p:txBody>
      </p:sp>
      <p:sp>
        <p:nvSpPr>
          <p:cNvPr id="21" name="Tijdelijke aanduiding voor datum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22" name="Tijdelijke aanduiding voor dianumm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23" name="Tijdelijke aanduiding voor voettekst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 verbindingslijn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nl-NL" smtClean="0"/>
              <a:t>Klik op het pictogram als u een afbeelding wilt toevoegen</a:t>
            </a:r>
            <a:endParaRPr kumimoji="0" lang="en-US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nl-NL" smtClean="0"/>
              <a:t>Klik om de modelstijlen te bewerken</a:t>
            </a:r>
          </a:p>
        </p:txBody>
      </p:sp>
      <p:sp>
        <p:nvSpPr>
          <p:cNvPr id="10" name="Rechte verbindingslijn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hthoek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e verbindingslijn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Rechte verbindingslijn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Rechte verbindingslijn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Tijdelijke aanduiding voor datum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18" name="Tijdelijke aanduiding voor dianumm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  <p:sp>
        <p:nvSpPr>
          <p:cNvPr id="21" name="Tijdelijke aanduiding voor voettekst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 verbindingslijn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jdelijke aanduiding voor titel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nl-NL" smtClean="0"/>
              <a:t>Klik om de stijl te bewerken</a:t>
            </a:r>
            <a:endParaRPr kumimoji="0" lang="en-US"/>
          </a:p>
        </p:txBody>
      </p:sp>
      <p:sp>
        <p:nvSpPr>
          <p:cNvPr id="13" name="Tijdelijke aanduiding voor tekst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nl-NL" smtClean="0"/>
              <a:t>Klik om de modelstijlen te bewerken</a:t>
            </a:r>
          </a:p>
          <a:p>
            <a:pPr lvl="1" eaLnBrk="1" latinLnBrk="0" hangingPunct="1"/>
            <a:r>
              <a:rPr kumimoji="0" lang="nl-NL" smtClean="0"/>
              <a:t>Tweede niveau</a:t>
            </a:r>
          </a:p>
          <a:p>
            <a:pPr lvl="2" eaLnBrk="1" latinLnBrk="0" hangingPunct="1"/>
            <a:r>
              <a:rPr kumimoji="0" lang="nl-NL" smtClean="0"/>
              <a:t>Derde niveau</a:t>
            </a:r>
          </a:p>
          <a:p>
            <a:pPr lvl="3" eaLnBrk="1" latinLnBrk="0" hangingPunct="1"/>
            <a:r>
              <a:rPr kumimoji="0" lang="nl-NL" smtClean="0"/>
              <a:t>Vierde niveau</a:t>
            </a:r>
          </a:p>
          <a:p>
            <a:pPr lvl="4" eaLnBrk="1" latinLnBrk="0" hangingPunct="1"/>
            <a:r>
              <a:rPr kumimoji="0" lang="nl-NL" smtClean="0"/>
              <a:t>Vijfde niveau</a:t>
            </a:r>
            <a:endParaRPr kumimoji="0" lang="en-US"/>
          </a:p>
        </p:txBody>
      </p:sp>
      <p:sp>
        <p:nvSpPr>
          <p:cNvPr id="14" name="Tijdelijke aanduiding voor datum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8B4D4D5A-4805-4FE6-81CD-23AF21AC1B44}" type="datetimeFigureOut">
              <a:rPr lang="nl-NL" smtClean="0"/>
              <a:t>30-10-2015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nl-NL"/>
          </a:p>
        </p:txBody>
      </p:sp>
      <p:sp>
        <p:nvSpPr>
          <p:cNvPr id="7" name="Rechte verbindingslijn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Rechte verbindingslijn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hthoek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hte verbindingslijn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Tijdelijke aanduiding voor dianumm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8BAF11DE-9730-46E1-AF18-0B9CF2700C7E}" type="slidenum">
              <a:rPr lang="nl-NL" smtClean="0"/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 smtClean="0"/>
              <a:t>Presentatie Taal toets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Nick Keereweer</a:t>
            </a:r>
          </a:p>
          <a:p>
            <a:r>
              <a:rPr lang="nl-NL" dirty="0" smtClean="0"/>
              <a:t>Klas 2J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50027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Inhoud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nl-NL" dirty="0"/>
              <a:t>Maken van de producteisen</a:t>
            </a:r>
          </a:p>
          <a:p>
            <a:r>
              <a:rPr lang="nl-NL" dirty="0"/>
              <a:t>Producteisen vertaald naar programma</a:t>
            </a:r>
          </a:p>
          <a:p>
            <a:r>
              <a:rPr lang="nl-NL" dirty="0"/>
              <a:t>Klassendiagram</a:t>
            </a:r>
          </a:p>
          <a:p>
            <a:r>
              <a:rPr lang="nl-NL" dirty="0"/>
              <a:t>Relatie </a:t>
            </a:r>
            <a:r>
              <a:rPr lang="nl-NL" dirty="0" err="1"/>
              <a:t>use</a:t>
            </a:r>
            <a:r>
              <a:rPr lang="nl-NL" dirty="0"/>
              <a:t> case en sequentiediagram</a:t>
            </a:r>
          </a:p>
          <a:p>
            <a:r>
              <a:rPr lang="nl-NL" dirty="0"/>
              <a:t>Piece de </a:t>
            </a:r>
            <a:r>
              <a:rPr lang="nl-NL" dirty="0" err="1"/>
              <a:t>résistance</a:t>
            </a:r>
            <a:endParaRPr lang="nl-NL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4330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ken van de producteisen</a:t>
            </a:r>
            <a:br>
              <a:rPr lang="nl-NL" dirty="0"/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nl-NL" dirty="0"/>
              <a:t>Bij het interview</a:t>
            </a:r>
          </a:p>
          <a:p>
            <a:r>
              <a:rPr lang="nl-NL" dirty="0"/>
              <a:t>Door vragen te stellen</a:t>
            </a:r>
          </a:p>
          <a:p>
            <a:r>
              <a:rPr lang="nl-NL" dirty="0"/>
              <a:t>Andere projecten</a:t>
            </a:r>
          </a:p>
          <a:p>
            <a:endParaRPr lang="nl-NL" dirty="0"/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585748"/>
              </p:ext>
            </p:extLst>
          </p:nvPr>
        </p:nvGraphicFramePr>
        <p:xfrm>
          <a:off x="611560" y="3140968"/>
          <a:ext cx="7416823" cy="2955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3815"/>
                <a:gridCol w="1028010"/>
                <a:gridCol w="1365578"/>
                <a:gridCol w="4479420"/>
              </a:tblGrid>
              <a:tr h="20555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effectLst/>
                        </a:rPr>
                        <a:t>Eis</a:t>
                      </a:r>
                      <a:endParaRPr lang="nl-NL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Type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Prioriteit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Oplossing/eis in woorden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55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ice to have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aam kan ingevuld worden en is zichtbaar bij de resultaten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11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2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laat een timer zien die van vijf (5) minuten aftelt, als deze timer voorbij is gaat het spel gelijk naar het resultaat scherm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11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effectLst/>
                        </a:rPr>
                        <a:t>Functioneel</a:t>
                      </a:r>
                      <a:endParaRPr lang="nl-NL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laat tien (10) kaarten zien op het scherm en een (1) woord, de gebruiker kiest dan het juiste plaatje die past bij het woord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55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4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r wordt bij gehouden bij welke oefening de gebruiker is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83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iet 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wordt geprogrammeerd in Java via Greenfoot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55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Via het resultaat scherm kan je terug naar het beginscherm via een knop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8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7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effectLst/>
                        </a:rPr>
                        <a:t>De gebruiker krijgt tien (10) kaarten te zien en tien keer (10x) een woord, deze kaarten en woorden worden random gekozen uit een lijst van woorden en kaarten.</a:t>
                      </a:r>
                      <a:endParaRPr lang="nl-NL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1166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Producteisen vertaald naar programma</a:t>
            </a:r>
            <a:br>
              <a:rPr lang="nl-NL" dirty="0"/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nl-NL" dirty="0"/>
              <a:t>Code op producteisen gebaseerd</a:t>
            </a:r>
          </a:p>
          <a:p>
            <a:r>
              <a:rPr lang="nl-NL" dirty="0"/>
              <a:t>Lay-out aangepast op de </a:t>
            </a:r>
            <a:r>
              <a:rPr lang="nl-NL" dirty="0" smtClean="0"/>
              <a:t>producteisen</a:t>
            </a:r>
          </a:p>
          <a:p>
            <a:endParaRPr lang="nl-NL" dirty="0" smtClean="0"/>
          </a:p>
          <a:p>
            <a:endParaRPr lang="nl-NL" dirty="0"/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459831"/>
              </p:ext>
            </p:extLst>
          </p:nvPr>
        </p:nvGraphicFramePr>
        <p:xfrm>
          <a:off x="539552" y="2996951"/>
          <a:ext cx="7416824" cy="33511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3814"/>
                <a:gridCol w="1028011"/>
                <a:gridCol w="1365579"/>
                <a:gridCol w="4479420"/>
              </a:tblGrid>
              <a:tr h="1761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is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Type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Prioriteit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Oplossing/eis in woorden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23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ice to have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aam kan ingevuld worden en is zichtbaar bij de resultaten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855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2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laat een timer zien die van vijf (5) minuten aftelt, als deze timer voorbij is gaat het spel gelijk naar het resultaat scherm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855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laat tien (10) kaarten zien op het scherm en een (1) woord, de gebruiker kiest dan het juiste plaatje die past bij het woord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5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4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r wordt bij gehouden bij welke oefening de gebruiker is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37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Niet 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De applicatie wordt geprogrammeerd in Java via Greenfoot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23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Via het resultaat scherm kan je terug naar het beginscherm via een knop.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0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7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Function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effectLst/>
                        </a:rPr>
                        <a:t>Essentieel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effectLst/>
                        </a:rPr>
                        <a:t>De gebruiker krijgt tien (10) kaarten te zien en tien keer (10x) een woord, deze kaarten en woorden worden random gekozen uit een lijst van woorden en kaarten.</a:t>
                      </a:r>
                      <a:endParaRPr lang="nl-NL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971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Klassendiagram</a:t>
            </a:r>
            <a:br>
              <a:rPr lang="nl-NL" dirty="0"/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nl-N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781261"/>
              </p:ext>
            </p:extLst>
          </p:nvPr>
        </p:nvGraphicFramePr>
        <p:xfrm>
          <a:off x="1259632" y="188640"/>
          <a:ext cx="6324600" cy="643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446214" imgH="7579980" progId="Visio.Drawing.11">
                  <p:embed/>
                </p:oleObj>
              </mc:Choice>
              <mc:Fallback>
                <p:oleObj name="Visio" r:id="rId3" imgW="7446214" imgH="75799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88640"/>
                        <a:ext cx="6324600" cy="643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73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Relatie </a:t>
            </a:r>
            <a:r>
              <a:rPr lang="nl-NL" dirty="0" err="1"/>
              <a:t>use</a:t>
            </a:r>
            <a:r>
              <a:rPr lang="nl-NL" dirty="0"/>
              <a:t> case en sequentiediagram</a:t>
            </a:r>
            <a:br>
              <a:rPr lang="nl-NL" dirty="0"/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gebruiken voor sequentiediagram</a:t>
            </a:r>
          </a:p>
          <a:p>
            <a:endParaRPr lang="nl-NL" dirty="0"/>
          </a:p>
          <a:p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36912"/>
            <a:ext cx="10191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7497" y="2013447"/>
            <a:ext cx="3771920" cy="2814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417" y="4672884"/>
            <a:ext cx="5075771" cy="2185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089" y="2236475"/>
            <a:ext cx="2659099" cy="2395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17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Piece de </a:t>
            </a:r>
            <a:r>
              <a:rPr lang="nl-NL" dirty="0" err="1"/>
              <a:t>résistance</a:t>
            </a:r>
            <a:r>
              <a:rPr lang="nl-NL" dirty="0"/>
              <a:t/>
            </a:r>
            <a:br>
              <a:rPr lang="nl-NL" dirty="0"/>
            </a:br>
            <a:endParaRPr lang="nl-NL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058025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16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Golfv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3</TotalTime>
  <Words>405</Words>
  <Application>Microsoft Office PowerPoint</Application>
  <PresentationFormat>Diavoorstelling (4:3)</PresentationFormat>
  <Paragraphs>84</Paragraphs>
  <Slides>7</Slides>
  <Notes>0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7</vt:i4>
      </vt:variant>
    </vt:vector>
  </HeadingPairs>
  <TitlesOfParts>
    <vt:vector size="9" baseType="lpstr">
      <vt:lpstr>Oriel</vt:lpstr>
      <vt:lpstr>Microsoft Visio Drawing</vt:lpstr>
      <vt:lpstr>Presentatie Taal toets</vt:lpstr>
      <vt:lpstr>Inhoud</vt:lpstr>
      <vt:lpstr>Maken van de producteisen </vt:lpstr>
      <vt:lpstr>Producteisen vertaald naar programma </vt:lpstr>
      <vt:lpstr>Klassendiagram </vt:lpstr>
      <vt:lpstr>Relatie use case en sequentiediagram </vt:lpstr>
      <vt:lpstr>Piece de résistance </vt:lpstr>
    </vt:vector>
  </TitlesOfParts>
  <Company>Install by SCC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e Taal toets</dc:title>
  <dc:creator>N.Keereweer</dc:creator>
  <cp:lastModifiedBy>N.Keereweer</cp:lastModifiedBy>
  <cp:revision>5</cp:revision>
  <dcterms:created xsi:type="dcterms:W3CDTF">2015-10-30T07:25:07Z</dcterms:created>
  <dcterms:modified xsi:type="dcterms:W3CDTF">2015-10-30T08:46:52Z</dcterms:modified>
</cp:coreProperties>
</file>